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2C30" w:rsidRPr="00BF2C30" w:rsidRDefault="00BF2C30" w:rsidP="00BF2C30">
      <w:pPr>
        <w:spacing w:after="0" w:line="360" w:lineRule="auto"/>
        <w:ind w:left="851"/>
        <w:contextualSpacing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 xml:space="preserve">Tabel 3.2 Perangkat Lunak </w:t>
      </w:r>
    </w:p>
    <w:tbl>
      <w:tblPr>
        <w:tblStyle w:val="TableGrid1"/>
        <w:tblW w:w="7087" w:type="dxa"/>
        <w:tblInd w:w="846" w:type="dxa"/>
        <w:tblLook w:val="04A0" w:firstRow="1" w:lastRow="0" w:firstColumn="1" w:lastColumn="0" w:noHBand="0" w:noVBand="1"/>
      </w:tblPr>
      <w:tblGrid>
        <w:gridCol w:w="704"/>
        <w:gridCol w:w="2698"/>
        <w:gridCol w:w="3685"/>
      </w:tblGrid>
      <w:tr w:rsidR="00BF2C30" w:rsidRPr="00BF2C30" w:rsidTr="00650F8E">
        <w:trPr>
          <w:trHeight w:val="285"/>
        </w:trPr>
        <w:tc>
          <w:tcPr>
            <w:tcW w:w="704" w:type="dxa"/>
          </w:tcPr>
          <w:p w:rsidR="00BF2C30" w:rsidRPr="00BF2C30" w:rsidRDefault="00BF2C30" w:rsidP="00BF2C30">
            <w:pPr>
              <w:tabs>
                <w:tab w:val="center" w:pos="147"/>
              </w:tabs>
              <w:rPr>
                <w:rFonts w:eastAsia="Calibri"/>
                <w:b/>
                <w:color w:val="000000"/>
                <w:szCs w:val="24"/>
              </w:rPr>
            </w:pPr>
            <w:r w:rsidRPr="00BF2C30">
              <w:rPr>
                <w:rFonts w:eastAsia="Calibri"/>
                <w:b/>
                <w:color w:val="000000"/>
                <w:szCs w:val="24"/>
              </w:rPr>
              <w:tab/>
              <w:t>No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/>
                <w:color w:val="000000"/>
                <w:szCs w:val="24"/>
              </w:rPr>
            </w:pPr>
            <w:r w:rsidRPr="00BF2C30">
              <w:rPr>
                <w:rFonts w:eastAsia="Calibri"/>
                <w:b/>
                <w:color w:val="000000"/>
                <w:szCs w:val="24"/>
              </w:rPr>
              <w:t>Jenis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/>
                <w:color w:val="000000"/>
                <w:szCs w:val="24"/>
              </w:rPr>
            </w:pPr>
            <w:r w:rsidRPr="00BF2C30">
              <w:rPr>
                <w:rFonts w:eastAsia="Calibri"/>
                <w:b/>
                <w:color w:val="000000"/>
                <w:szCs w:val="24"/>
              </w:rPr>
              <w:t>Spesifikasi</w:t>
            </w:r>
          </w:p>
        </w:tc>
      </w:tr>
      <w:tr w:rsidR="00BF2C30" w:rsidRPr="00BF2C30" w:rsidTr="00650F8E">
        <w:trPr>
          <w:trHeight w:val="409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1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>Text Editor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 xml:space="preserve">Sublime Text 3 </w:t>
            </w:r>
          </w:p>
        </w:tc>
      </w:tr>
      <w:tr w:rsidR="00BF2C30" w:rsidRPr="00BF2C30" w:rsidTr="00650F8E">
        <w:trPr>
          <w:trHeight w:val="428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2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>Browser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Google Chrome, Opera dan Firefox</w:t>
            </w:r>
          </w:p>
        </w:tc>
      </w:tr>
      <w:tr w:rsidR="00BF2C30" w:rsidRPr="00BF2C30" w:rsidTr="00650F8E">
        <w:trPr>
          <w:trHeight w:val="406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3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 xml:space="preserve">Operating System 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Microsoft Windows 10 Pro</w:t>
            </w:r>
          </w:p>
        </w:tc>
      </w:tr>
      <w:tr w:rsidR="00BF2C30" w:rsidRPr="00BF2C30" w:rsidTr="00650F8E">
        <w:trPr>
          <w:trHeight w:val="412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4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>Text Processing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autoSpaceDE w:val="0"/>
              <w:autoSpaceDN w:val="0"/>
              <w:adjustRightInd w:val="0"/>
              <w:rPr>
                <w:rFonts w:eastAsia="Calibri"/>
                <w:color w:val="000000"/>
                <w:szCs w:val="24"/>
              </w:rPr>
            </w:pPr>
            <w:r w:rsidRPr="00BF2C30">
              <w:rPr>
                <w:rFonts w:eastAsia="Calibri"/>
                <w:color w:val="000000"/>
                <w:szCs w:val="24"/>
              </w:rPr>
              <w:t>Microsoft Word 2016</w:t>
            </w:r>
          </w:p>
        </w:tc>
      </w:tr>
      <w:tr w:rsidR="00BF2C30" w:rsidRPr="00BF2C30" w:rsidTr="00650F8E">
        <w:trPr>
          <w:trHeight w:val="415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5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>Database Management System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MySQL dan Microsoft Access 2016</w:t>
            </w:r>
          </w:p>
        </w:tc>
      </w:tr>
      <w:tr w:rsidR="00BF2C30" w:rsidRPr="00BF2C30" w:rsidTr="00650F8E">
        <w:trPr>
          <w:trHeight w:val="426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6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>Web Server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Apache 2.4.26</w:t>
            </w:r>
          </w:p>
        </w:tc>
      </w:tr>
      <w:tr w:rsidR="00BF2C30" w:rsidRPr="00BF2C30" w:rsidTr="00650F8E">
        <w:trPr>
          <w:trHeight w:val="415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7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Bahasa Pemrograman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autoSpaceDE w:val="0"/>
              <w:autoSpaceDN w:val="0"/>
              <w:adjustRightInd w:val="0"/>
              <w:rPr>
                <w:rFonts w:eastAsia="Calibri"/>
                <w:color w:val="000000"/>
                <w:szCs w:val="24"/>
              </w:rPr>
            </w:pPr>
            <w:r w:rsidRPr="00BF2C30">
              <w:rPr>
                <w:rFonts w:eastAsia="Calibri"/>
                <w:color w:val="000000"/>
                <w:szCs w:val="24"/>
              </w:rPr>
              <w:t>HTML, CSS dan PHP</w:t>
            </w:r>
          </w:p>
        </w:tc>
      </w:tr>
      <w:tr w:rsidR="00BF2C30" w:rsidRPr="00BF2C30" w:rsidTr="00650F8E">
        <w:trPr>
          <w:trHeight w:val="408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8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Desain Diagram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autoSpaceDE w:val="0"/>
              <w:autoSpaceDN w:val="0"/>
              <w:adjustRightInd w:val="0"/>
              <w:rPr>
                <w:rFonts w:eastAsia="Calibri"/>
                <w:color w:val="000000"/>
                <w:szCs w:val="24"/>
              </w:rPr>
            </w:pPr>
            <w:r w:rsidRPr="00BF2C30">
              <w:rPr>
                <w:rFonts w:eastAsia="Calibri"/>
                <w:color w:val="000000"/>
                <w:szCs w:val="24"/>
              </w:rPr>
              <w:t>Microsoft Visio 2016</w:t>
            </w:r>
          </w:p>
        </w:tc>
      </w:tr>
      <w:tr w:rsidR="00BF2C30" w:rsidRPr="00BF2C30" w:rsidTr="00650F8E">
        <w:trPr>
          <w:trHeight w:val="427"/>
        </w:trPr>
        <w:tc>
          <w:tcPr>
            <w:tcW w:w="704" w:type="dxa"/>
          </w:tcPr>
          <w:p w:rsidR="00BF2C30" w:rsidRPr="00BF2C30" w:rsidRDefault="00BF2C30" w:rsidP="00BF2C30">
            <w:pPr>
              <w:jc w:val="center"/>
              <w:rPr>
                <w:rFonts w:eastAsia="Calibri"/>
                <w:bCs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color w:val="000000"/>
                <w:szCs w:val="24"/>
              </w:rPr>
              <w:t>9</w:t>
            </w:r>
          </w:p>
        </w:tc>
        <w:tc>
          <w:tcPr>
            <w:tcW w:w="2698" w:type="dxa"/>
          </w:tcPr>
          <w:p w:rsidR="00BF2C30" w:rsidRPr="00BF2C30" w:rsidRDefault="00BF2C30" w:rsidP="00BF2C30">
            <w:pPr>
              <w:rPr>
                <w:rFonts w:eastAsia="Calibri"/>
                <w:bCs/>
                <w:i/>
                <w:color w:val="000000"/>
                <w:szCs w:val="24"/>
              </w:rPr>
            </w:pPr>
            <w:r w:rsidRPr="00BF2C30">
              <w:rPr>
                <w:rFonts w:eastAsia="Calibri"/>
                <w:bCs/>
                <w:i/>
                <w:color w:val="000000"/>
                <w:szCs w:val="24"/>
              </w:rPr>
              <w:t>Fingerprint Driver</w:t>
            </w:r>
          </w:p>
        </w:tc>
        <w:tc>
          <w:tcPr>
            <w:tcW w:w="3685" w:type="dxa"/>
          </w:tcPr>
          <w:p w:rsidR="00BF2C30" w:rsidRPr="00BF2C30" w:rsidRDefault="00BF2C30" w:rsidP="00BF2C30">
            <w:pPr>
              <w:autoSpaceDE w:val="0"/>
              <w:autoSpaceDN w:val="0"/>
              <w:adjustRightInd w:val="0"/>
              <w:rPr>
                <w:rFonts w:eastAsia="Calibri"/>
                <w:color w:val="000000"/>
                <w:szCs w:val="24"/>
              </w:rPr>
            </w:pPr>
            <w:r w:rsidRPr="00BF2C30">
              <w:rPr>
                <w:rFonts w:eastAsia="Calibri"/>
                <w:color w:val="000000"/>
                <w:szCs w:val="24"/>
              </w:rPr>
              <w:t>Attendance Management</w:t>
            </w:r>
          </w:p>
        </w:tc>
      </w:tr>
    </w:tbl>
    <w:p w:rsidR="00BF2C30" w:rsidRPr="00BF2C30" w:rsidRDefault="00BF2C30" w:rsidP="00BF2C30">
      <w:pPr>
        <w:tabs>
          <w:tab w:val="left" w:pos="567"/>
        </w:tabs>
        <w:spacing w:after="0" w:line="36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BF2C30" w:rsidRPr="00BF2C30" w:rsidRDefault="00BF2C30" w:rsidP="00BF2C3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>3.2.2</w:t>
      </w:r>
      <w:r w:rsidRPr="00BF2C30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ab/>
        <w:t>Bahan</w:t>
      </w:r>
    </w:p>
    <w:p w:rsidR="00BF2C30" w:rsidRPr="00BF2C30" w:rsidRDefault="00BF2C30" w:rsidP="00BF2C30">
      <w:pPr>
        <w:spacing w:after="0" w:line="360" w:lineRule="auto"/>
        <w:ind w:firstLine="709"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ab/>
        <w:t xml:space="preserve">Bahan yang digunakan dalam proses penelitian ini 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  <w:lang w:val="en-US"/>
        </w:rPr>
        <w:t xml:space="preserve">meliputi 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: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ata mahasiswa STEI Tazkia Tahun Angkatan 2018/2019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ata pembina mahasiswa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Database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presensi </w:t>
      </w:r>
      <w:r w:rsidRPr="00BF2C30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shalat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yang pernah digunakan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Formulir presensi manual </w:t>
      </w:r>
      <w:r w:rsidRPr="00BF2C30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shalat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yang pernah digunakan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Formulir presensi </w:t>
      </w:r>
      <w:r w:rsidRPr="00BF2C30">
        <w:rPr>
          <w:rFonts w:ascii="Times New Roman" w:eastAsia="Calibri" w:hAnsi="Times New Roman" w:cs="Times New Roman"/>
          <w:i/>
          <w:sz w:val="24"/>
        </w:rPr>
        <w:t>ta’lim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dan </w:t>
      </w:r>
      <w:r w:rsidRPr="00BF2C30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tahsin/tahfidz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yang pernah digunakan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ata jadwal kepulangan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ata hasil rekapitulasi presensi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okumen informasi nilai yang pernah diterbitkan</w:t>
      </w:r>
    </w:p>
    <w:p w:rsidR="00BF2C30" w:rsidRPr="00BF2C30" w:rsidRDefault="00BF2C30" w:rsidP="00BF2C30">
      <w:pPr>
        <w:numPr>
          <w:ilvl w:val="0"/>
          <w:numId w:val="1"/>
        </w:numPr>
        <w:spacing w:after="0" w:line="360" w:lineRule="auto"/>
        <w:contextualSpacing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Hasil wawancara</w:t>
      </w:r>
    </w:p>
    <w:p w:rsidR="00BF2C30" w:rsidRPr="00BF2C30" w:rsidRDefault="00BF2C30" w:rsidP="00BF2C30">
      <w:pPr>
        <w:spacing w:after="0" w:line="360" w:lineRule="auto"/>
        <w:jc w:val="both"/>
        <w:textAlignment w:val="baseline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BF2C30" w:rsidRPr="00BF2C30" w:rsidRDefault="00BF2C30" w:rsidP="00BF2C30">
      <w:pPr>
        <w:spacing w:after="0" w:line="360" w:lineRule="auto"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3.3</w:t>
      </w: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ab/>
        <w:t>Metode Penelitian</w:t>
      </w:r>
    </w:p>
    <w:p w:rsidR="00BF2C30" w:rsidRPr="00BF2C30" w:rsidRDefault="00BF2C30" w:rsidP="00BF2C3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</w:pP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 xml:space="preserve">Metode penelitian yang akan digunakan pada pengembangan sistem informasi matrikulasi program pembinaan berbasis </w:t>
      </w:r>
      <w:r w:rsidRPr="00BF2C30">
        <w:rPr>
          <w:rFonts w:ascii="Bold" w:eastAsia="Calibri" w:hAnsi="Bold" w:cs="Times New Roman"/>
          <w:bCs/>
          <w:i/>
          <w:color w:val="000000"/>
          <w:sz w:val="24"/>
          <w:szCs w:val="24"/>
        </w:rPr>
        <w:t>web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 xml:space="preserve"> di STEI Tazkia ini mengacu kepada metode </w:t>
      </w:r>
      <w:r w:rsidRPr="00BF2C30">
        <w:rPr>
          <w:rFonts w:ascii="Bold" w:eastAsia="Calibri" w:hAnsi="Bold" w:cs="Times New Roman"/>
          <w:bCs/>
          <w:i/>
          <w:color w:val="000000"/>
          <w:sz w:val="24"/>
          <w:szCs w:val="24"/>
        </w:rPr>
        <w:t>waterfall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. Berikut metode penelitian ini dijabarkan pada Gambar 3.1.</w:t>
      </w:r>
    </w:p>
    <w:p w:rsidR="00BF2C30" w:rsidRPr="00BF2C30" w:rsidRDefault="00BF2C30" w:rsidP="00BF2C30">
      <w:pPr>
        <w:spacing w:after="0" w:line="360" w:lineRule="auto"/>
        <w:jc w:val="center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sz w:val="24"/>
        </w:rPr>
        <w:object w:dxaOrig="8010" w:dyaOrig="5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34pt" o:ole="">
            <v:imagedata r:id="rId7" o:title=""/>
          </v:shape>
          <o:OLEObject Type="Embed" ProgID="Visio.Drawing.15" ShapeID="_x0000_i1025" DrawAspect="Content" ObjectID="_1612148375" r:id="rId8"/>
        </w:object>
      </w:r>
    </w:p>
    <w:p w:rsidR="00BF2C30" w:rsidRPr="00BF2C30" w:rsidRDefault="00BF2C30" w:rsidP="00BF2C30">
      <w:pPr>
        <w:spacing w:after="0" w:line="360" w:lineRule="auto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Gambar 3.1 Penjabaran Metode Penelitian</w:t>
      </w:r>
    </w:p>
    <w:p w:rsidR="00BF2C30" w:rsidRPr="00BF2C30" w:rsidRDefault="00BF2C30" w:rsidP="00F00D94">
      <w:pPr>
        <w:spacing w:after="0" w:line="240" w:lineRule="auto"/>
        <w:jc w:val="center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</w:p>
    <w:p w:rsidR="00BF2C30" w:rsidRPr="00BF2C30" w:rsidRDefault="00BF2C30" w:rsidP="00BF2C30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Tahap Analisis</w:t>
      </w:r>
      <w:r w:rsidRPr="00BF2C30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 xml:space="preserve"> </w:t>
      </w: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(</w:t>
      </w:r>
      <w:r w:rsidRPr="00BF2C30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>Requirements Definition</w:t>
      </w: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)</w:t>
      </w:r>
    </w:p>
    <w:p w:rsidR="00BF2C30" w:rsidRPr="00BF2C30" w:rsidRDefault="00BF2C30" w:rsidP="00BF2C30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Tahap ini merupakan tahap pengumpulan informasi kebutuhan data untuk menspesifikasikan kebutuhan perangkat lunak agar mudah dipahami perangkat lunak apa yang dibutuhkan oleh </w:t>
      </w:r>
      <w:r w:rsidRPr="00BF2C30">
        <w:rPr>
          <w:rFonts w:ascii="Times New Roman" w:eastAsia="Calibri" w:hAnsi="Times New Roman" w:cs="Times New Roman"/>
          <w:bCs/>
          <w:i/>
          <w:iCs/>
          <w:sz w:val="24"/>
        </w:rPr>
        <w:t xml:space="preserve">user. </w:t>
      </w:r>
      <w:r w:rsidRPr="00BF2C30">
        <w:rPr>
          <w:rFonts w:ascii="Times New Roman" w:eastAsia="Calibri" w:hAnsi="Times New Roman" w:cs="Times New Roman"/>
          <w:bCs/>
          <w:sz w:val="24"/>
        </w:rPr>
        <w:t>Berikut ini merupakan tahapan yang dilakukan dalam tahap tersebut :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ind w:left="1134" w:hanging="425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Perencanaan Kebutuhan</w:t>
      </w:r>
    </w:p>
    <w:p w:rsidR="00BF2C30" w:rsidRPr="00BF2C30" w:rsidRDefault="00BF2C30" w:rsidP="00BF2C30">
      <w:pPr>
        <w:spacing w:after="0" w:line="360" w:lineRule="auto"/>
        <w:ind w:left="1134"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Tahapan ini merupakan perencanaan awal terhadap kebutuhan </w:t>
      </w:r>
      <w:r w:rsidRPr="00BF2C30">
        <w:rPr>
          <w:rFonts w:ascii="Times New Roman" w:eastAsia="Calibri" w:hAnsi="Times New Roman" w:cs="Times New Roman"/>
          <w:bCs/>
          <w:i/>
          <w:iCs/>
          <w:sz w:val="24"/>
        </w:rPr>
        <w:t>system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. Pengumpulan  data secara lengkap dibutuhkan dalam penelitian dan pembuatan </w:t>
      </w:r>
      <w:r w:rsidRPr="00BF2C30">
        <w:rPr>
          <w:rFonts w:ascii="Times New Roman" w:eastAsia="Calibri" w:hAnsi="Times New Roman" w:cs="Times New Roman"/>
          <w:bCs/>
          <w:i/>
          <w:iCs/>
          <w:sz w:val="24"/>
        </w:rPr>
        <w:t>system</w:t>
      </w:r>
      <w:r w:rsidRPr="00BF2C30">
        <w:rPr>
          <w:rFonts w:ascii="Times New Roman" w:eastAsia="Calibri" w:hAnsi="Times New Roman" w:cs="Times New Roman"/>
          <w:bCs/>
          <w:sz w:val="24"/>
        </w:rPr>
        <w:t>, yaitu :</w:t>
      </w:r>
    </w:p>
    <w:p w:rsidR="00BF2C30" w:rsidRPr="00BF2C30" w:rsidRDefault="00BF2C30" w:rsidP="00BF2C30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Observasi</w:t>
      </w:r>
    </w:p>
    <w:p w:rsidR="00BF2C30" w:rsidRPr="00BF2C30" w:rsidRDefault="00BF2C30" w:rsidP="00BF2C30">
      <w:pPr>
        <w:spacing w:after="0" w:line="360" w:lineRule="auto"/>
        <w:ind w:left="1134" w:firstLine="357"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Observasi dilakukan dengan melihat langsung proses dan kegiatan bisnis yang berjalan di Pusat Matrikulasi STEI Tazkia dan hasil yang diperoleh pada tahap observasi adalah sebagai berikut diantaranya : 1). Data mahasiswa STEI Tazkia Tahun Angkatan 2018/2019, 2). Data pembina mahasiswa, 3).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Database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presensi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shalat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yang pernah digunakan, 4). Formulir presensi manual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shalat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yang pernah digunakan, 5). Formulir presensi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ta’lim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dan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tahsin/tahfidz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yang pernah digunakan, </w:t>
      </w:r>
      <w:r w:rsidRPr="00BF2C30">
        <w:rPr>
          <w:rFonts w:ascii="Times New Roman" w:eastAsia="Calibri" w:hAnsi="Times New Roman" w:cs="Times New Roman"/>
          <w:bCs/>
          <w:sz w:val="24"/>
        </w:rPr>
        <w:lastRenderedPageBreak/>
        <w:t xml:space="preserve">6). 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ata jadwal kepulangan, 7).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Hasil rekapitulasi presensi dan 8). 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Dokumen informasi nilai yang pernah diterbitkan</w:t>
      </w:r>
      <w:r w:rsidRPr="00BF2C30">
        <w:rPr>
          <w:rFonts w:ascii="Times New Roman" w:eastAsia="Calibri" w:hAnsi="Times New Roman" w:cs="Times New Roman"/>
          <w:bCs/>
          <w:sz w:val="24"/>
        </w:rPr>
        <w:t>.</w:t>
      </w:r>
    </w:p>
    <w:p w:rsidR="00BF2C30" w:rsidRPr="00BF2C30" w:rsidRDefault="00BF2C30" w:rsidP="00BF2C30">
      <w:pPr>
        <w:spacing w:after="0" w:line="240" w:lineRule="auto"/>
        <w:ind w:left="1134" w:firstLine="357"/>
        <w:jc w:val="both"/>
        <w:rPr>
          <w:rFonts w:ascii="Times New Roman" w:eastAsia="Calibri" w:hAnsi="Times New Roman" w:cs="Times New Roman"/>
          <w:bCs/>
          <w:sz w:val="24"/>
        </w:rPr>
      </w:pPr>
    </w:p>
    <w:p w:rsidR="00BF2C30" w:rsidRPr="00BF2C30" w:rsidRDefault="00BF2C30" w:rsidP="00BF2C30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Wawancara</w:t>
      </w:r>
    </w:p>
    <w:p w:rsidR="00BF2C30" w:rsidRPr="00BF2C30" w:rsidRDefault="00BF2C30" w:rsidP="00BF2C30">
      <w:pPr>
        <w:spacing w:after="0" w:line="360" w:lineRule="auto"/>
        <w:ind w:left="1134" w:firstLine="360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Wawancara dilakukan dengan mengadakan tanya jawab dengan Bapak Derry selaku Admin Matrikulasi untuk mengetahui informasi mengenai program pembinaan serta prosedur penilaian pada masing-masing kegiatan didalamnya. Dari hasil wawancara tersebut pula diketahui bahwa proses rekapitulasi, penyalinan dan pengelolaan data presensi kegiatan program pembinaan masih dilakukan secara manual. Uraian terkait penjela</w:t>
      </w:r>
      <w:r w:rsidRPr="00BF2C30">
        <w:rPr>
          <w:rFonts w:ascii="Times New Roman" w:eastAsia="Calibri" w:hAnsi="Times New Roman" w:cs="Times New Roman"/>
          <w:bCs/>
          <w:sz w:val="24"/>
        </w:rPr>
        <w:softHyphen/>
        <w:t xml:space="preserve">san masing-masing kegiatan program pembinaan dan prosedur penilaian berdasar hasil wawancara terdapat pada sub-bab 3.4 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>Penilaian Kegiatan Program Pembinaan. Hasil wawancara terlampir.</w:t>
      </w:r>
    </w:p>
    <w:p w:rsidR="00BF2C30" w:rsidRPr="00BF2C30" w:rsidRDefault="00BF2C30" w:rsidP="00BF2C30">
      <w:pPr>
        <w:spacing w:after="0" w:line="240" w:lineRule="auto"/>
        <w:ind w:left="1134" w:firstLine="360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</w:p>
    <w:p w:rsidR="00BF2C30" w:rsidRPr="00BF2C30" w:rsidRDefault="00BF2C30" w:rsidP="00BF2C30">
      <w:pPr>
        <w:numPr>
          <w:ilvl w:val="0"/>
          <w:numId w:val="4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Studi Literatur</w:t>
      </w:r>
    </w:p>
    <w:p w:rsidR="00BF2C30" w:rsidRPr="00BF2C30" w:rsidRDefault="00BF2C30" w:rsidP="00BF2C30">
      <w:pPr>
        <w:spacing w:after="0" w:line="360" w:lineRule="auto"/>
        <w:ind w:left="1134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  <w:lang w:val="en-US"/>
        </w:rPr>
        <w:t>Metode studi literatur dilakukan dengan membaca dan mempelajari publikasi penelitian terkait dari berbagai sumber.</w:t>
      </w:r>
    </w:p>
    <w:p w:rsidR="00BF2C30" w:rsidRPr="00BF2C30" w:rsidRDefault="00BF2C30" w:rsidP="00F00D94">
      <w:pPr>
        <w:spacing w:after="0" w:line="240" w:lineRule="auto"/>
        <w:ind w:left="1134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 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Kebutuhan Fungsional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  <w:lang w:val="en-US"/>
        </w:rPr>
        <w:t xml:space="preserve">Identifikasi analisis persyaratan sistem, 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</w:t>
      </w:r>
      <w:r w:rsidRPr="00BF2C30">
        <w:rPr>
          <w:rFonts w:ascii="Times New Roman" w:eastAsia="Calibri" w:hAnsi="Times New Roman" w:cs="Times New Roman"/>
          <w:bCs/>
          <w:sz w:val="24"/>
          <w:lang w:val="en-US"/>
        </w:rPr>
        <w:t xml:space="preserve">mengidentifikasi kebutuhan fungsional Sistem 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Informasi Pengelolan Matrikulasi Program Pembinaan Berbasis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Web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di STEI Tazkia.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Kebutuhan Non-Fungsional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M</w:t>
      </w:r>
      <w:r w:rsidRPr="00BF2C30">
        <w:rPr>
          <w:rFonts w:ascii="Times New Roman" w:eastAsia="Calibri" w:hAnsi="Times New Roman" w:cs="Times New Roman"/>
          <w:bCs/>
          <w:sz w:val="24"/>
          <w:lang w:val="en-US"/>
        </w:rPr>
        <w:t xml:space="preserve">engidentifikasi kebutuhan </w:t>
      </w:r>
      <w:r w:rsidRPr="00BF2C30">
        <w:rPr>
          <w:rFonts w:ascii="Times New Roman" w:eastAsia="Calibri" w:hAnsi="Times New Roman" w:cs="Times New Roman"/>
          <w:bCs/>
          <w:sz w:val="24"/>
        </w:rPr>
        <w:t>non-</w:t>
      </w:r>
      <w:r w:rsidRPr="00BF2C30">
        <w:rPr>
          <w:rFonts w:ascii="Times New Roman" w:eastAsia="Calibri" w:hAnsi="Times New Roman" w:cs="Times New Roman"/>
          <w:bCs/>
          <w:sz w:val="24"/>
          <w:lang w:val="en-US"/>
        </w:rPr>
        <w:t xml:space="preserve">fungsional Sistem </w:t>
      </w:r>
      <w:r w:rsidRPr="00BF2C30">
        <w:rPr>
          <w:rFonts w:ascii="Times New Roman" w:eastAsia="Calibri" w:hAnsi="Times New Roman" w:cs="Times New Roman"/>
          <w:bCs/>
          <w:sz w:val="24"/>
        </w:rPr>
        <w:t>Informasi Pengelolan Matrikulasi Program Pembinaan</w:t>
      </w:r>
      <w:r w:rsidR="005F31E5">
        <w:rPr>
          <w:rFonts w:ascii="Times New Roman" w:eastAsia="Calibri" w:hAnsi="Times New Roman" w:cs="Times New Roman"/>
          <w:bCs/>
          <w:sz w:val="24"/>
        </w:rPr>
        <w:t xml:space="preserve"> </w:t>
      </w:r>
      <w:r w:rsidR="005F31E5" w:rsidRPr="00BF2C30">
        <w:rPr>
          <w:rFonts w:ascii="Times New Roman" w:eastAsia="Calibri" w:hAnsi="Times New Roman" w:cs="Times New Roman"/>
          <w:bCs/>
          <w:sz w:val="24"/>
        </w:rPr>
        <w:t xml:space="preserve">Berbasis </w:t>
      </w:r>
      <w:r w:rsidR="005F31E5" w:rsidRPr="00BF2C30">
        <w:rPr>
          <w:rFonts w:ascii="Times New Roman" w:eastAsia="Calibri" w:hAnsi="Times New Roman" w:cs="Times New Roman"/>
          <w:bCs/>
          <w:i/>
          <w:sz w:val="24"/>
        </w:rPr>
        <w:t>Web</w:t>
      </w:r>
      <w:r w:rsidR="005F31E5" w:rsidRPr="00BF2C30">
        <w:rPr>
          <w:rFonts w:ascii="Times New Roman" w:eastAsia="Calibri" w:hAnsi="Times New Roman" w:cs="Times New Roman"/>
          <w:bCs/>
          <w:sz w:val="24"/>
        </w:rPr>
        <w:t xml:space="preserve"> di STEI Tazkia</w:t>
      </w:r>
      <w:r w:rsidRPr="00BF2C30">
        <w:rPr>
          <w:rFonts w:ascii="Times New Roman" w:eastAsia="Calibri" w:hAnsi="Times New Roman" w:cs="Times New Roman"/>
          <w:bCs/>
          <w:sz w:val="24"/>
        </w:rPr>
        <w:t>.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Kebutuhan Pengguna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Pengguna pada sistem ini adalah Pembina Mahasiswa, Mahasiswa, Pimpinan dan Admin Matrikulasi yang membutuhkan informasi nilai presensi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shalat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, </w:t>
      </w:r>
      <w:r w:rsidRPr="00BF2C30">
        <w:rPr>
          <w:rFonts w:ascii="Times New Roman" w:eastAsia="Calibri" w:hAnsi="Times New Roman" w:cs="Times New Roman"/>
          <w:i/>
          <w:sz w:val="24"/>
        </w:rPr>
        <w:t>ta’lim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, </w:t>
      </w:r>
      <w:r w:rsidRPr="00BF2C30">
        <w:rPr>
          <w:rFonts w:ascii="Times New Roman" w:eastAsia="Calibri" w:hAnsi="Times New Roman" w:cs="Times New Roman"/>
          <w:bCs/>
          <w:i/>
          <w:sz w:val="24"/>
        </w:rPr>
        <w:t>tahsin/tahfidz</w:t>
      </w:r>
      <w:r w:rsidRPr="00BF2C30">
        <w:rPr>
          <w:rFonts w:ascii="Times New Roman" w:eastAsia="Calibri" w:hAnsi="Times New Roman" w:cs="Times New Roman"/>
          <w:bCs/>
          <w:sz w:val="24"/>
        </w:rPr>
        <w:t xml:space="preserve"> dan nilai presensi total.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Masukan Sistem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Mendeskripsikan </w:t>
      </w:r>
      <w:r w:rsidRPr="00BF2C30">
        <w:rPr>
          <w:rFonts w:ascii="Times New Roman" w:eastAsia="Calibri" w:hAnsi="Times New Roman" w:cs="Times New Roman"/>
          <w:bCs/>
          <w:sz w:val="24"/>
          <w:lang w:val="en-US"/>
        </w:rPr>
        <w:t xml:space="preserve">dari </w:t>
      </w:r>
      <w:r w:rsidRPr="00BF2C30">
        <w:rPr>
          <w:rFonts w:ascii="Times New Roman" w:eastAsia="Calibri" w:hAnsi="Times New Roman" w:cs="Times New Roman"/>
          <w:bCs/>
          <w:sz w:val="24"/>
        </w:rPr>
        <w:t>semua data masukkan untuk proses berjalannya sistem. Terdiri dari pengguna dan data yang dibutuhkan.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Keluaran Sistem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 xml:space="preserve">Mendeskripsikan informasi dan hasil pengolahan data dari masukan sistem 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Sistem yang Sedang Berjalan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sz w:val="24"/>
          <w:lang w:val="en-US"/>
        </w:rPr>
        <w:t>Analisis sistem berjalan</w:t>
      </w:r>
      <w:r w:rsidRPr="00BF2C30">
        <w:rPr>
          <w:rFonts w:ascii="Times New Roman" w:eastAsia="Calibri" w:hAnsi="Times New Roman" w:cs="Times New Roman"/>
          <w:sz w:val="24"/>
        </w:rPr>
        <w:t xml:space="preserve">, </w:t>
      </w:r>
      <w:r w:rsidRPr="00BF2C30">
        <w:rPr>
          <w:rFonts w:ascii="Times New Roman" w:eastAsia="Calibri" w:hAnsi="Times New Roman" w:cs="Times New Roman"/>
          <w:sz w:val="24"/>
          <w:lang w:val="en-US"/>
        </w:rPr>
        <w:t xml:space="preserve">merupakan identifikasi terhadap sistem yang berjalan dalam </w:t>
      </w:r>
      <w:r w:rsidRPr="00BF2C30">
        <w:rPr>
          <w:rFonts w:ascii="Times New Roman" w:eastAsia="Calibri" w:hAnsi="Times New Roman" w:cs="Times New Roman"/>
          <w:sz w:val="24"/>
        </w:rPr>
        <w:t>pengelolaan kegiatan program pembinaan di matrikulasi STEI Tazkia</w:t>
      </w:r>
      <w:r w:rsidRPr="00BF2C30">
        <w:rPr>
          <w:rFonts w:ascii="Times New Roman" w:eastAsia="Calibri" w:hAnsi="Times New Roman" w:cs="Times New Roman"/>
          <w:sz w:val="24"/>
          <w:lang w:val="en-US"/>
        </w:rPr>
        <w:t xml:space="preserve">, </w:t>
      </w:r>
      <w:r w:rsidRPr="00BF2C30">
        <w:rPr>
          <w:rFonts w:ascii="Times New Roman" w:eastAsia="Calibri" w:hAnsi="Times New Roman" w:cs="Times New Roman"/>
          <w:sz w:val="24"/>
        </w:rPr>
        <w:t>sehingga akan dapat diperoleh rancangan alur baru yang akan diusulkan berdasarkan kebutuhan.</w:t>
      </w:r>
    </w:p>
    <w:p w:rsidR="00BF2C30" w:rsidRPr="00BF2C30" w:rsidRDefault="00BF2C30" w:rsidP="00BF2C30">
      <w:pPr>
        <w:numPr>
          <w:ilvl w:val="0"/>
          <w:numId w:val="3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bCs/>
          <w:sz w:val="24"/>
        </w:rPr>
        <w:t>Analisis Sistem yang Diusulkan</w:t>
      </w:r>
    </w:p>
    <w:p w:rsidR="00BF2C30" w:rsidRPr="00BF2C30" w:rsidRDefault="00BF2C30" w:rsidP="00BF2C30">
      <w:pPr>
        <w:spacing w:after="0" w:line="360" w:lineRule="auto"/>
        <w:ind w:left="1080" w:firstLine="360"/>
        <w:contextualSpacing/>
        <w:jc w:val="both"/>
        <w:rPr>
          <w:rFonts w:ascii="Times New Roman" w:eastAsia="Calibri" w:hAnsi="Times New Roman" w:cs="Times New Roman"/>
          <w:bCs/>
          <w:sz w:val="24"/>
        </w:rPr>
      </w:pPr>
      <w:r w:rsidRPr="00BF2C30">
        <w:rPr>
          <w:rFonts w:ascii="Times New Roman" w:eastAsia="Calibri" w:hAnsi="Times New Roman" w:cs="Times New Roman"/>
          <w:sz w:val="24"/>
          <w:lang w:val="en-US"/>
        </w:rPr>
        <w:t>Merupakan</w:t>
      </w:r>
      <w:r w:rsidRPr="00BF2C30">
        <w:rPr>
          <w:rFonts w:ascii="Times New Roman" w:eastAsia="Calibri" w:hAnsi="Times New Roman" w:cs="Times New Roman"/>
          <w:sz w:val="24"/>
        </w:rPr>
        <w:t xml:space="preserve"> proses kerja baru yang diusulkan berdasarkan hasil analisis sistem yang sedang berjalan, sehingga dihasilkan alur kerja baru yang sesuai dengan kebutuhan.</w:t>
      </w:r>
    </w:p>
    <w:p w:rsidR="00BF2C30" w:rsidRPr="00BF2C30" w:rsidRDefault="00BF2C30" w:rsidP="00F00D94">
      <w:pPr>
        <w:spacing w:after="0" w:line="240" w:lineRule="auto"/>
        <w:ind w:left="720"/>
        <w:contextualSpacing/>
        <w:jc w:val="both"/>
        <w:rPr>
          <w:rFonts w:ascii="Bold" w:eastAsia="Calibri" w:hAnsi="Bold" w:cs="Times New Roman"/>
          <w:bCs/>
          <w:color w:val="000000"/>
          <w:sz w:val="24"/>
          <w:szCs w:val="24"/>
        </w:rPr>
      </w:pPr>
    </w:p>
    <w:p w:rsidR="00BF2C30" w:rsidRPr="00BF2C30" w:rsidRDefault="00BF2C30" w:rsidP="00BF2C30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Tahap Perancangan (</w:t>
      </w:r>
      <w:r w:rsidRPr="00BF2C30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>System and Software Design</w:t>
      </w: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)</w:t>
      </w:r>
    </w:p>
    <w:p w:rsidR="00BF2C30" w:rsidRPr="00BF2C30" w:rsidRDefault="00BF2C30" w:rsidP="00BF2C30">
      <w:pPr>
        <w:spacing w:after="0" w:line="360" w:lineRule="auto"/>
        <w:ind w:left="709" w:firstLine="11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Tahap ini memberikan gambaran dan rancang bangun dengan pendekatan terstruktur yang dituliskan </w:t>
      </w:r>
      <w:r w:rsidR="00F00D94">
        <w:rPr>
          <w:rFonts w:ascii="Times New Roman" w:eastAsia="Calibri" w:hAnsi="Times New Roman" w:cs="Times New Roman"/>
          <w:color w:val="000000"/>
          <w:sz w:val="24"/>
          <w:szCs w:val="24"/>
        </w:rPr>
        <w:t>dengan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beberapa alat, diantaranya adalah </w:t>
      </w:r>
      <w:r w:rsidRPr="00BF2C30">
        <w:rPr>
          <w:rFonts w:ascii="Times New Roman" w:eastAsia="Calibri" w:hAnsi="Times New Roman" w:cs="Times New Roman"/>
          <w:i/>
          <w:color w:val="000000"/>
          <w:sz w:val="24"/>
          <w:szCs w:val="24"/>
        </w:rPr>
        <w:t xml:space="preserve">Data Flow Diagram, Entity Relationship Diagram </w:t>
      </w:r>
      <w:r w:rsidRPr="00BF2C30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dan perancangan Desain </w:t>
      </w:r>
      <w:r w:rsidRPr="00BF2C30">
        <w:rPr>
          <w:rFonts w:ascii="Times New Roman" w:eastAsia="Calibri" w:hAnsi="Times New Roman" w:cs="Times New Roman"/>
          <w:i/>
          <w:color w:val="000000"/>
          <w:sz w:val="24"/>
          <w:szCs w:val="24"/>
        </w:rPr>
        <w:t>Interface.</w:t>
      </w:r>
    </w:p>
    <w:p w:rsidR="00BF2C30" w:rsidRPr="00BF2C30" w:rsidRDefault="00BF2C30" w:rsidP="00BF2C30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i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Tahap Pengkodean (</w:t>
      </w:r>
      <w:r w:rsidRPr="00BF2C30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>Implementation</w:t>
      </w: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)</w:t>
      </w:r>
    </w:p>
    <w:p w:rsidR="00BF2C30" w:rsidRPr="00BF2C30" w:rsidRDefault="00BF2C30" w:rsidP="00BF2C30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</w:rPr>
      </w:pP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Tahap pengkodean dilakukan untuk mengimplementasikan perancangan</w:t>
      </w:r>
      <w:r w:rsidRPr="00BF2C30">
        <w:rPr>
          <w:rFonts w:ascii="TimesNewRomanPSMT" w:eastAsia="Calibri" w:hAnsi="TimesNewRomanPSMT" w:cs="Times New Roman"/>
          <w:b/>
          <w:color w:val="000000"/>
          <w:sz w:val="24"/>
        </w:rPr>
        <w:br/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kedalam bahasa pemrograman. Bahasa pemrograman yang digunakan yaitu</w:t>
      </w:r>
      <w:r w:rsidRPr="00BF2C30">
        <w:rPr>
          <w:rFonts w:ascii="TimesNewRomanPSMT" w:eastAsia="Calibri" w:hAnsi="TimesNewRomanPSMT" w:cs="Times New Roman"/>
          <w:b/>
          <w:color w:val="000000"/>
          <w:sz w:val="24"/>
        </w:rPr>
        <w:br/>
      </w:r>
      <w:r w:rsidRPr="00BF2C30">
        <w:rPr>
          <w:rFonts w:ascii="TimesNewRomanPS-ItalicMT" w:eastAsia="Calibri" w:hAnsi="TimesNewRomanPS-ItalicMT" w:cs="Times New Roman"/>
          <w:i/>
          <w:iCs/>
          <w:color w:val="000000"/>
          <w:sz w:val="24"/>
          <w:szCs w:val="24"/>
        </w:rPr>
        <w:t>PHP</w:t>
      </w:r>
      <w:r w:rsidRPr="00BF2C30">
        <w:rPr>
          <w:rFonts w:ascii="TimesNewRomanPS-ItalicMT" w:eastAsia="Calibri" w:hAnsi="TimesNewRomanPS-ItalicMT" w:cs="Times New Roman"/>
          <w:b/>
          <w:i/>
          <w:iCs/>
          <w:color w:val="000000"/>
          <w:sz w:val="24"/>
          <w:szCs w:val="24"/>
        </w:rPr>
        <w:t xml:space="preserve"> 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 xml:space="preserve">dan </w:t>
      </w:r>
      <w:r w:rsidRPr="00BF2C30">
        <w:rPr>
          <w:rFonts w:ascii="TimesNewRomanPS-ItalicMT" w:eastAsia="Calibri" w:hAnsi="TimesNewRomanPS-ItalicMT" w:cs="Times New Roman"/>
          <w:i/>
          <w:iCs/>
          <w:color w:val="000000"/>
          <w:sz w:val="24"/>
          <w:szCs w:val="24"/>
        </w:rPr>
        <w:t>MySQL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. Tahap inilah yang merupakan tahapan secara nyata dalam</w:t>
      </w:r>
      <w:r w:rsidRPr="00BF2C30">
        <w:rPr>
          <w:rFonts w:ascii="TimesNewRomanPSMT" w:eastAsia="Calibri" w:hAnsi="TimesNewRomanPSMT" w:cs="Times New Roman"/>
          <w:b/>
          <w:color w:val="000000"/>
          <w:sz w:val="24"/>
        </w:rPr>
        <w:t xml:space="preserve"> 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mengerjakan suatu sistem, dalam artian penggunaan komputer akan</w:t>
      </w:r>
      <w:r w:rsidRPr="00BF2C30">
        <w:rPr>
          <w:rFonts w:ascii="TimesNewRomanPSMT" w:eastAsia="Calibri" w:hAnsi="TimesNewRomanPSMT" w:cs="Times New Roman"/>
          <w:b/>
          <w:color w:val="000000"/>
          <w:sz w:val="24"/>
        </w:rPr>
        <w:br/>
      </w:r>
      <w:r w:rsidR="00F00D94">
        <w:rPr>
          <w:rFonts w:ascii="Bold" w:eastAsia="Calibri" w:hAnsi="Bold" w:cs="Times New Roman"/>
          <w:bCs/>
          <w:color w:val="000000"/>
          <w:sz w:val="24"/>
          <w:szCs w:val="24"/>
        </w:rPr>
        <w:t>dimaksimalkan dalam tahapan ini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.</w:t>
      </w:r>
      <w:bookmarkStart w:id="0" w:name="_GoBack"/>
      <w:bookmarkEnd w:id="0"/>
    </w:p>
    <w:p w:rsidR="00BF2C30" w:rsidRPr="00BF2C30" w:rsidRDefault="00BF2C30" w:rsidP="00BF2C30">
      <w:pPr>
        <w:numPr>
          <w:ilvl w:val="0"/>
          <w:numId w:val="2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</w:pP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Tahap Pengujian (</w:t>
      </w:r>
      <w:r w:rsidRPr="00BF2C30">
        <w:rPr>
          <w:rFonts w:ascii="Times New Roman" w:eastAsia="Calibri" w:hAnsi="Times New Roman" w:cs="Times New Roman"/>
          <w:b/>
          <w:i/>
          <w:color w:val="000000"/>
          <w:sz w:val="24"/>
          <w:szCs w:val="24"/>
        </w:rPr>
        <w:t>Integration and System Testing</w:t>
      </w:r>
      <w:r w:rsidRPr="00BF2C30">
        <w:rPr>
          <w:rFonts w:ascii="Times New Roman" w:eastAsia="Calibri" w:hAnsi="Times New Roman" w:cs="Times New Roman"/>
          <w:b/>
          <w:color w:val="000000"/>
          <w:sz w:val="24"/>
          <w:szCs w:val="24"/>
        </w:rPr>
        <w:t>)</w:t>
      </w:r>
    </w:p>
    <w:p w:rsidR="00D72945" w:rsidRPr="00BF2C30" w:rsidRDefault="00BF2C30" w:rsidP="00BF2C30">
      <w:pPr>
        <w:spacing w:line="360" w:lineRule="auto"/>
        <w:ind w:left="709"/>
        <w:jc w:val="both"/>
      </w:pP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 xml:space="preserve">Tahapan pengujian dilakukan dengan pengujian </w:t>
      </w:r>
      <w:r w:rsidRPr="00BF2C30">
        <w:rPr>
          <w:rFonts w:ascii="TimesNewRomanPS-ItalicMT" w:eastAsia="Calibri" w:hAnsi="TimesNewRomanPS-ItalicMT" w:cs="Times New Roman"/>
          <w:i/>
          <w:iCs/>
          <w:color w:val="000000"/>
          <w:sz w:val="24"/>
          <w:szCs w:val="24"/>
        </w:rPr>
        <w:t>black box</w:t>
      </w:r>
      <w:r w:rsidRPr="00BF2C30">
        <w:rPr>
          <w:rFonts w:ascii="TimesNewRomanPS-ItalicMT" w:eastAsia="Calibri" w:hAnsi="TimesNewRomanPS-ItalicMT" w:cs="Times New Roman"/>
          <w:b/>
          <w:i/>
          <w:iCs/>
          <w:color w:val="000000"/>
          <w:sz w:val="24"/>
          <w:szCs w:val="24"/>
        </w:rPr>
        <w:t xml:space="preserve"> </w:t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untuk menguji</w:t>
      </w:r>
      <w:r w:rsidRPr="00BF2C30">
        <w:rPr>
          <w:rFonts w:ascii="TimesNewRomanPSMT" w:eastAsia="Calibri" w:hAnsi="TimesNewRomanPSMT" w:cs="Times New Roman"/>
          <w:b/>
          <w:color w:val="000000"/>
          <w:sz w:val="24"/>
        </w:rPr>
        <w:br/>
      </w:r>
      <w:r w:rsidRPr="00BF2C30">
        <w:rPr>
          <w:rFonts w:ascii="Bold" w:eastAsia="Calibri" w:hAnsi="Bold" w:cs="Times New Roman"/>
          <w:bCs/>
          <w:color w:val="000000"/>
          <w:sz w:val="24"/>
          <w:szCs w:val="24"/>
        </w:rPr>
        <w:t>sistem yang telah dibuat. Dimana dalam pengujian ini akan terdeteksi fungsi</w:t>
      </w:r>
    </w:p>
    <w:sectPr w:rsidR="00D72945" w:rsidRPr="00BF2C30" w:rsidSect="009E6F2E">
      <w:footerReference w:type="default" r:id="rId9"/>
      <w:pgSz w:w="11906" w:h="16838"/>
      <w:pgMar w:top="2268" w:right="1701" w:bottom="1701" w:left="2268" w:header="709" w:footer="709" w:gutter="0"/>
      <w:pgNumType w:start="1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6328" w:rsidRDefault="00046328" w:rsidP="009E6F2E">
      <w:pPr>
        <w:spacing w:after="0" w:line="240" w:lineRule="auto"/>
      </w:pPr>
      <w:r>
        <w:separator/>
      </w:r>
    </w:p>
  </w:endnote>
  <w:endnote w:type="continuationSeparator" w:id="0">
    <w:p w:rsidR="00046328" w:rsidRDefault="00046328" w:rsidP="009E6F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335674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E6F2E" w:rsidRDefault="009E6F2E">
        <w:pPr>
          <w:pStyle w:val="Footer"/>
          <w:jc w:val="right"/>
        </w:pPr>
        <w:r w:rsidRPr="009E6F2E">
          <w:rPr>
            <w:rFonts w:ascii="Times New Roman" w:hAnsi="Times New Roman" w:cs="Times New Roman"/>
            <w:sz w:val="24"/>
          </w:rPr>
          <w:fldChar w:fldCharType="begin"/>
        </w:r>
        <w:r w:rsidRPr="009E6F2E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9E6F2E">
          <w:rPr>
            <w:rFonts w:ascii="Times New Roman" w:hAnsi="Times New Roman" w:cs="Times New Roman"/>
            <w:sz w:val="24"/>
          </w:rPr>
          <w:fldChar w:fldCharType="separate"/>
        </w:r>
        <w:r w:rsidR="00F00D94">
          <w:rPr>
            <w:rFonts w:ascii="Times New Roman" w:hAnsi="Times New Roman" w:cs="Times New Roman"/>
            <w:noProof/>
            <w:sz w:val="24"/>
          </w:rPr>
          <w:t>18</w:t>
        </w:r>
        <w:r w:rsidRPr="009E6F2E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9E6F2E" w:rsidRDefault="009E6F2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6328" w:rsidRDefault="00046328" w:rsidP="009E6F2E">
      <w:pPr>
        <w:spacing w:after="0" w:line="240" w:lineRule="auto"/>
      </w:pPr>
      <w:r>
        <w:separator/>
      </w:r>
    </w:p>
  </w:footnote>
  <w:footnote w:type="continuationSeparator" w:id="0">
    <w:p w:rsidR="00046328" w:rsidRDefault="00046328" w:rsidP="009E6F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5C4A8F"/>
    <w:multiLevelType w:val="hybridMultilevel"/>
    <w:tmpl w:val="A7C4BE7C"/>
    <w:lvl w:ilvl="0" w:tplc="24D45E6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DE05D3D"/>
    <w:multiLevelType w:val="hybridMultilevel"/>
    <w:tmpl w:val="D9C85FE4"/>
    <w:lvl w:ilvl="0" w:tplc="04210011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2C30"/>
    <w:rsid w:val="00046328"/>
    <w:rsid w:val="005F31E5"/>
    <w:rsid w:val="009E6F2E"/>
    <w:rsid w:val="00BF2C30"/>
    <w:rsid w:val="00D72945"/>
    <w:rsid w:val="00F00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611701"/>
  <w15:chartTrackingRefBased/>
  <w15:docId w15:val="{F7269095-4BC0-48D9-AF96-951D3106B9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F2C30"/>
    <w:pPr>
      <w:spacing w:after="0" w:line="240" w:lineRule="auto"/>
      <w:jc w:val="both"/>
    </w:pPr>
    <w:rPr>
      <w:rFonts w:ascii="Times New Roman" w:hAnsi="Times New Roman" w:cs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BF2C30"/>
    <w:pPr>
      <w:spacing w:after="0" w:line="240" w:lineRule="auto"/>
      <w:jc w:val="both"/>
    </w:pPr>
    <w:rPr>
      <w:rFonts w:ascii="Times New Roman" w:hAnsi="Times New Roman" w:cs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E6F2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6F2E"/>
  </w:style>
  <w:style w:type="paragraph" w:styleId="Footer">
    <w:name w:val="footer"/>
    <w:basedOn w:val="Normal"/>
    <w:link w:val="FooterChar"/>
    <w:uiPriority w:val="99"/>
    <w:unhideWhenUsed/>
    <w:rsid w:val="009E6F2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6F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4</Pages>
  <Words>757</Words>
  <Characters>4318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19-02-19T13:21:00Z</dcterms:created>
  <dcterms:modified xsi:type="dcterms:W3CDTF">2019-02-19T23:12:00Z</dcterms:modified>
</cp:coreProperties>
</file>